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23E03" w:rsidRPr="007A5B50" w:rsidRDefault="009E01FD" w:rsidP="009E01FD">
      <w:pPr>
        <w:pStyle w:val="1"/>
        <w:numPr>
          <w:ilvl w:val="0"/>
          <w:numId w:val="1"/>
        </w:numPr>
      </w:pPr>
      <w:r w:rsidRPr="007A5B50">
        <w:t>Принятия решений в производстве и задачи построения СППР.</w:t>
      </w:r>
    </w:p>
    <w:p w:rsidR="009E01FD" w:rsidRPr="007A5B50" w:rsidRDefault="006D2E5E" w:rsidP="009E01FD">
      <w:pPr>
        <w:pStyle w:val="2"/>
        <w:numPr>
          <w:ilvl w:val="1"/>
          <w:numId w:val="1"/>
        </w:numPr>
      </w:pPr>
      <w:r w:rsidRPr="007A5B50">
        <w:t>Анализ задачи принятия решений.</w:t>
      </w:r>
    </w:p>
    <w:p w:rsidR="00164094" w:rsidRPr="007A5B50" w:rsidRDefault="00164094" w:rsidP="00164094">
      <w:r w:rsidRPr="007A5B50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 w:rsidRPr="007A5B50">
        <w:t>зможных эффектов рационализации</w:t>
      </w:r>
      <w:r w:rsidRPr="007A5B50">
        <w:t xml:space="preserve">. </w:t>
      </w:r>
      <w:r w:rsidR="008D37F3">
        <w:t>Однако</w:t>
      </w:r>
      <w:r w:rsidRPr="007A5B50">
        <w:t>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Pr="007A5B50" w:rsidRDefault="00164094" w:rsidP="00164094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 w:rsidRPr="007A5B50">
        <w:rPr>
          <w:rStyle w:val="aa"/>
        </w:rPr>
        <w:footnoteReference w:id="1"/>
      </w:r>
    </w:p>
    <w:p w:rsidR="00164094" w:rsidRPr="007A5B50" w:rsidRDefault="00164094" w:rsidP="00164094">
      <w:r w:rsidRPr="007A5B50">
        <w:t>В общем случае задача планирования производства является частным случаем слабоструктурированной проблемы. Слабо структурированные (ill — structured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 w:rsidRPr="007A5B50">
        <w:rPr>
          <w:rStyle w:val="aa"/>
        </w:rPr>
        <w:footnoteReference w:id="2"/>
      </w:r>
    </w:p>
    <w:p w:rsidR="00164094" w:rsidRPr="007A5B50" w:rsidRDefault="00164094" w:rsidP="00164094">
      <w:r w:rsidRPr="007A5B50"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Ф</w:t>
      </w:r>
      <w:r w:rsidR="00003A25" w:rsidRPr="007A5B50">
        <w:t>ормулировка проблемной ситуации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пределение целей и критериев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боснование решений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Поиск оптимального допу</w:t>
      </w:r>
      <w:r w:rsidR="00003A25" w:rsidRPr="007A5B50">
        <w:t>стимого варианта решения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Со</w:t>
      </w:r>
      <w:r w:rsidR="00003A25" w:rsidRPr="007A5B50">
        <w:t>гласование и реализация решения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Проверка эффективности решен</w:t>
      </w:r>
      <w:r w:rsidR="00E478E7" w:rsidRPr="007A5B50">
        <w:t>ия.</w:t>
      </w:r>
    </w:p>
    <w:p w:rsidR="006D2E5E" w:rsidRPr="007A5B50" w:rsidRDefault="00164094" w:rsidP="006D2E5E">
      <w:r w:rsidRPr="007A5B50"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Pr="007A5B50" w:rsidRDefault="00B33874" w:rsidP="006D2E5E">
      <w:pPr>
        <w:pStyle w:val="2"/>
        <w:numPr>
          <w:ilvl w:val="1"/>
          <w:numId w:val="1"/>
        </w:numPr>
      </w:pPr>
      <w:r w:rsidRPr="007A5B50">
        <w:t>Принципы построения СППР.</w:t>
      </w:r>
    </w:p>
    <w:p w:rsidR="00826982" w:rsidRPr="007A5B50" w:rsidRDefault="00826982" w:rsidP="00826982">
      <w:r w:rsidRPr="007A5B50"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Pr="007A5B50" w:rsidRDefault="00826982" w:rsidP="00826982">
      <w:r w:rsidRPr="007A5B50">
        <w:t>СППР, как правило, являются результатом мультидисциплинарного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Pr="007A5B50" w:rsidRDefault="00D200F8" w:rsidP="00597FCB">
      <w:r w:rsidRPr="007A5B50">
        <w:t>При создании автоматизированных систем</w:t>
      </w:r>
      <w:r w:rsidR="009020F2" w:rsidRPr="007A5B50">
        <w:t xml:space="preserve">, в зависимости от сложности и степени формализации </w:t>
      </w:r>
      <w:r w:rsidR="00CA5320" w:rsidRPr="007A5B50">
        <w:t>предметной области</w:t>
      </w:r>
      <w:r w:rsidR="009020F2" w:rsidRPr="007A5B50">
        <w:t>,</w:t>
      </w:r>
      <w:r w:rsidRPr="007A5B50">
        <w:t xml:space="preserve"> </w:t>
      </w:r>
      <w:r w:rsidR="009020F2" w:rsidRPr="007A5B50">
        <w:t xml:space="preserve">могут применяться следующие виды проектирования: </w:t>
      </w:r>
    </w:p>
    <w:p w:rsidR="009020F2" w:rsidRPr="007A5B50" w:rsidRDefault="009020F2" w:rsidP="009020F2">
      <w:pPr>
        <w:pStyle w:val="a3"/>
        <w:numPr>
          <w:ilvl w:val="0"/>
          <w:numId w:val="9"/>
        </w:numPr>
      </w:pPr>
      <w:r w:rsidRPr="007A5B50">
        <w:t>И</w:t>
      </w:r>
      <w:r w:rsidR="000D750F" w:rsidRPr="007A5B50">
        <w:t>нд</w:t>
      </w:r>
      <w:r w:rsidRPr="007A5B50">
        <w:t>ивидуальное проектирование - характеризуется тем, что все виды работ для различных объектов выполняются по индивидуальным проектам.</w:t>
      </w:r>
    </w:p>
    <w:p w:rsidR="009020F2" w:rsidRPr="007A5B50" w:rsidRDefault="00092925" w:rsidP="00092925">
      <w:pPr>
        <w:pStyle w:val="a3"/>
        <w:numPr>
          <w:ilvl w:val="0"/>
          <w:numId w:val="9"/>
        </w:numPr>
      </w:pPr>
      <w:r w:rsidRPr="007A5B50">
        <w:t>Т</w:t>
      </w:r>
      <w:r w:rsidR="009020F2" w:rsidRPr="007A5B50">
        <w:t>иповое</w:t>
      </w:r>
      <w:r w:rsidRPr="007A5B50">
        <w:t xml:space="preserve"> 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Pr="007A5B50" w:rsidRDefault="005979D7" w:rsidP="005979D7">
      <w:pPr>
        <w:pStyle w:val="a3"/>
        <w:numPr>
          <w:ilvl w:val="0"/>
          <w:numId w:val="9"/>
        </w:numPr>
      </w:pPr>
      <w:r w:rsidRPr="007A5B50">
        <w:t>А</w:t>
      </w:r>
      <w:r w:rsidR="003029E1" w:rsidRPr="007A5B50">
        <w:t>втомати</w:t>
      </w:r>
      <w:r w:rsidR="00492AA4" w:rsidRPr="007A5B50">
        <w:t>ческое</w:t>
      </w:r>
      <w:r w:rsidRPr="007A5B50">
        <w:t xml:space="preserve"> проектирование – осуществляемое с </w:t>
      </w:r>
      <w:r w:rsidR="00C23F93" w:rsidRPr="007A5B50">
        <w:t>CASE-средств</w:t>
      </w:r>
      <w:r w:rsidR="00331971" w:rsidRPr="007A5B50">
        <w:t xml:space="preserve"> (Computer-Aided Software Engineering)</w:t>
      </w:r>
      <w:r w:rsidRPr="007A5B50">
        <w:t>.</w:t>
      </w:r>
    </w:p>
    <w:p w:rsidR="000F787C" w:rsidRPr="007A5B50" w:rsidRDefault="000F787C" w:rsidP="00B33874">
      <w:r w:rsidRPr="007A5B50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 w:rsidRPr="007A5B50">
        <w:rPr>
          <w:rStyle w:val="aa"/>
        </w:rPr>
        <w:footnoteReference w:id="3"/>
      </w:r>
    </w:p>
    <w:p w:rsidR="000F787C" w:rsidRPr="007A5B50" w:rsidRDefault="000F787C" w:rsidP="000F787C">
      <w:r w:rsidRPr="007A5B50">
        <w:lastRenderedPageBreak/>
        <w:t xml:space="preserve">CASE-системы включают в себя средства  </w:t>
      </w:r>
      <w:r w:rsidR="00857518" w:rsidRPr="007A5B50">
        <w:t xml:space="preserve">для формализации требований, проектирования ПО и </w:t>
      </w:r>
      <w:r w:rsidR="00E83F11" w:rsidRPr="007A5B50">
        <w:t>БД</w:t>
      </w:r>
      <w:r w:rsidR="00857518" w:rsidRPr="007A5B50">
        <w:t>, генерации кода, тестирования, документирования и тп.</w:t>
      </w:r>
      <w:r w:rsidR="004B465A" w:rsidRPr="007A5B50">
        <w:t xml:space="preserve"> </w:t>
      </w:r>
      <w:r w:rsidRPr="007A5B50">
        <w:t>CASE-технологии являются естественным продолжением эволюции всей отрасли разработки ПО. Традиционно выделяют 6 периодов, качественно отличающихся применяемой техникой и методами разработки ПО. В качестве инструментальных средств в эти периоды использовались: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>ассемблеры, дампы памяти, анализаторы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компиляторы, интерпретаторы, трассировщик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мволические отладчики, пакеты программ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стем анализа и управления исходными текстам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CASE-средства анализа требований, проектирования спецификаций и структу</w:t>
      </w:r>
      <w:r w:rsidR="000E38F8" w:rsidRPr="007A5B50">
        <w:t>ры, редактирования интерфейсов(</w:t>
      </w:r>
      <w:r w:rsidRPr="007A5B50">
        <w:t>1-ая генерация CASE-1;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7A5B50" w:rsidRDefault="004B465A" w:rsidP="00AA5BDF">
      <w:r w:rsidRPr="007A5B50">
        <w:t>CASE-средства вместе с системным ПО и техническими средствами образуют полную среду разработки</w:t>
      </w:r>
      <w:r w:rsidR="007D38A6" w:rsidRPr="007A5B50">
        <w:t>.</w:t>
      </w:r>
    </w:p>
    <w:p w:rsidR="00B33874" w:rsidRPr="007A5B50" w:rsidRDefault="00B33874" w:rsidP="00B33874"/>
    <w:p w:rsidR="006D2E5E" w:rsidRPr="007A5B50" w:rsidRDefault="00B33874" w:rsidP="006D2E5E">
      <w:pPr>
        <w:pStyle w:val="2"/>
        <w:numPr>
          <w:ilvl w:val="1"/>
          <w:numId w:val="1"/>
        </w:numPr>
      </w:pPr>
      <w:r w:rsidRPr="007A5B50">
        <w:t>Функциональная схема СППР</w:t>
      </w:r>
      <w:r w:rsidR="006D2E5E" w:rsidRPr="007A5B50">
        <w:t>.</w:t>
      </w:r>
    </w:p>
    <w:p w:rsidR="007B5BC1" w:rsidRPr="007A5B50" w:rsidRDefault="007B5BC1" w:rsidP="00546F82">
      <w:r w:rsidRPr="007A5B50">
        <w:t xml:space="preserve">Принятие решения в большинстве случаев заключается в генерации возможных альтернативных решений, их оценке и выборе лучшего варианта. В сложных и ответственных моментах </w:t>
      </w:r>
      <w:r w:rsidR="00595BD3">
        <w:t>ЛПР</w:t>
      </w:r>
      <w:r w:rsidRPr="007A5B50">
        <w:t xml:space="preserve"> обращается к </w:t>
      </w:r>
      <w:r w:rsidR="00595BD3">
        <w:t>экспертам</w:t>
      </w:r>
      <w:r w:rsidRPr="007A5B50">
        <w:t xml:space="preserve"> за подтверждением своего решения. Такие обращения представляют собой процесс поддержки принятия решения.</w:t>
      </w:r>
      <w:r w:rsidRPr="007A5B50">
        <w:rPr>
          <w:rStyle w:val="aa"/>
        </w:rPr>
        <w:footnoteReference w:id="4"/>
      </w:r>
    </w:p>
    <w:p w:rsidR="00546F82" w:rsidRPr="007A5B50" w:rsidRDefault="00546F82" w:rsidP="00546F82">
      <w:r w:rsidRPr="007A5B50">
        <w:lastRenderedPageBreak/>
        <w:t>Общая функциональная схема СППР выглядит следующим образом:</w:t>
      </w:r>
      <w:r w:rsidRPr="007A5B50">
        <w:br/>
      </w:r>
      <w:r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562D1C82" wp14:editId="1BAB7887">
                <wp:extent cx="5880735" cy="2355012"/>
                <wp:effectExtent l="0" t="0" r="26670" b="26670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Default="00E63DED" w:rsidP="00155833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47.75pt;height:146.7pt" o:ole="">
                                  <v:imagedata r:id="rId9" o:title=""/>
                                </v:shape>
                                <o:OLEObject Type="Embed" ProgID="Visio.Drawing.11" ShapeID="_x0000_i1026" DrawAspect="Content" ObjectID="_1457044347" r:id="rId10"/>
                              </w:object>
                            </w:r>
                          </w:p>
                          <w:p w:rsidR="00E63DED" w:rsidRDefault="00E63DED" w:rsidP="00155833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СППР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">
                <v:textbox>
                  <w:txbxContent>
                    <w:p w:rsidR="00E63DED" w:rsidRDefault="00E63DED" w:rsidP="00155833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26" type="#_x0000_t75" style="width:447.75pt;height:146.7pt" o:ole="">
                            <v:imagedata r:id="rId9" o:title=""/>
                          </v:shape>
                          <o:OLEObject Type="Embed" ProgID="Visio.Drawing.11" ShapeID="_x0000_i1026" DrawAspect="Content" ObjectID="_1457044347" r:id="rId11"/>
                        </w:object>
                      </w:r>
                    </w:p>
                    <w:p w:rsidR="00E63DED" w:rsidRDefault="00E63DED" w:rsidP="00155833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1</w:t>
                        </w:r>
                      </w:fldSimple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СППР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Pr="007A5B50" w:rsidRDefault="00546F82" w:rsidP="00546F82">
      <w:r w:rsidRPr="007A5B50">
        <w:t>Где: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X – Множество входных параметров, описывающих задачу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Y – Множество выходных параметров, описывающих решение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F() – Блок проектирования управляющих решений(УР)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G() – Блок оценки и выбора УР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E() – Блок прерывания имитационного процесса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V – Множество факторов внешней среды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A – Промежуточное состояние системы при проведении имитационного моделирова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B – Множество допустимых УР и результатов их примене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С – Текущее состояние системы.</w:t>
      </w:r>
    </w:p>
    <w:p w:rsidR="00546F82" w:rsidRPr="007A5B50" w:rsidRDefault="00546F82" w:rsidP="00546F82">
      <w:r w:rsidRPr="007A5B50">
        <w:t>Реализация блоков F(),G(),V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Pr="007A5B50" w:rsidRDefault="00546F82" w:rsidP="00546F82">
      <w:r w:rsidRPr="007A5B50">
        <w:t>Данная схема отображает два основных механизма СППР: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оценки и выбора управленческих решений (УР).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имитационного моделирования.</w:t>
      </w:r>
    </w:p>
    <w:p w:rsidR="00546F82" w:rsidRPr="007A5B50" w:rsidRDefault="00546F82" w:rsidP="00546F82">
      <w:r w:rsidRPr="007A5B50">
        <w:t xml:space="preserve">Для оценки УР можно применять интуитивный анализ и формализованный расчёт. </w:t>
      </w:r>
    </w:p>
    <w:p w:rsidR="00546F82" w:rsidRPr="007A5B50" w:rsidRDefault="00546F82" w:rsidP="00546F82">
      <w:r w:rsidRPr="007A5B50"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</w:t>
      </w:r>
      <w:r w:rsidRPr="007A5B50">
        <w:lastRenderedPageBreak/>
        <w:t>пропорционально уровню компетентности эксперта. Данный анализ зачастую применятся при стратегическом планировании. Существуют 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Pr="007A5B50" w:rsidRDefault="00546F82" w:rsidP="00546F82">
      <w:r w:rsidRPr="007A5B50"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Pr="007A5B50" w:rsidRDefault="00546F82" w:rsidP="00546F82">
      <w:r w:rsidRPr="007A5B50">
        <w:t xml:space="preserve">Имитационное моделирование применяется при долгосрочном планировании, когда полнота описания системы невозможна (в виду неполноты </w:t>
      </w:r>
      <w:r w:rsidR="009B58C2">
        <w:t>аналитического описания</w:t>
      </w:r>
      <w:r w:rsidRPr="007A5B50">
        <w:t xml:space="preserve"> или </w:t>
      </w:r>
      <w:r w:rsidR="009B58C2">
        <w:t>отсутствия строгого решения</w:t>
      </w:r>
      <w:r w:rsidRPr="007A5B50">
        <w:t>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Pr="007A5B50" w:rsidRDefault="00546F82" w:rsidP="00546F82">
      <w:r w:rsidRPr="007A5B50">
        <w:t>В случаях, когда имитационный процесс не требуется, из схемы СППР исключается обратная связь и блок E()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>Проблемы приняти</w:t>
      </w:r>
      <w:r w:rsidR="00FD305F" w:rsidRPr="007A5B50">
        <w:t>я</w:t>
      </w:r>
      <w:r w:rsidRPr="007A5B50">
        <w:t xml:space="preserve"> решений.</w:t>
      </w:r>
    </w:p>
    <w:p w:rsidR="00855007" w:rsidRDefault="00855007" w:rsidP="00F828AA">
      <w:r>
        <w:t xml:space="preserve">Главная трудность в принятии решения – выбор лучшего варианта, который происходит в условиях неопределённости. </w:t>
      </w:r>
    </w:p>
    <w:p w:rsidR="00945EBD" w:rsidRDefault="00945EBD" w:rsidP="00F828AA">
      <w:r>
        <w:t>Основные методы в теории принятия решений можно разделить на три группы: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Аксиома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Эврис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Вербальные.</w:t>
      </w:r>
    </w:p>
    <w:p w:rsidR="00A271A9" w:rsidRDefault="00945EBD" w:rsidP="00F828AA">
      <w:r>
        <w:t xml:space="preserve">Аксиоматические методы принятия решения основаны на формализации принципов человеческого мышления. Для этого вводится ряд </w:t>
      </w:r>
      <w:r>
        <w:lastRenderedPageBreak/>
        <w:t>формальных утверждений о поведении человека, которые называются аксиомами рационального поведения.</w:t>
      </w:r>
      <w:r>
        <w:rPr>
          <w:rStyle w:val="aa"/>
        </w:rPr>
        <w:footnoteReference w:id="5"/>
      </w:r>
    </w:p>
    <w:p w:rsidR="00945EBD" w:rsidRDefault="00EE5BB2" w:rsidP="00F828AA">
      <w:r>
        <w:t xml:space="preserve">Кроме того вводится понятие функции полезности – отражающей принципы максимизации полезной величины. Развитие аксиоматических методов привело к появлению теории полезности, теории проспектов и многокритериальной теории полезности. </w:t>
      </w:r>
    </w:p>
    <w:p w:rsidR="0079112C" w:rsidRDefault="0079112C" w:rsidP="00F828AA">
      <w:r>
        <w:t>Данные методы требуют достаточно больших временных затрат на проверку выполнения аксиом и построения функции полезности.</w:t>
      </w:r>
    </w:p>
    <w:p w:rsidR="00EE5BB2" w:rsidRDefault="00047AD3" w:rsidP="00F828AA">
      <w:r>
        <w:t xml:space="preserve">Эвристические методы – нормативные методы принятия решений, </w:t>
      </w:r>
      <w:r w:rsidR="00B965B6">
        <w:t xml:space="preserve">не </w:t>
      </w:r>
      <w:r>
        <w:t>имеющие теоретического обоснования. Общим для этих методов является метод взвешенных сумм оценок критериев. Данный метод предполагает определение оценки важности каждого критерия, подсчёт полезности каждой альтернативы по всем критериям с учётом их оценки, и сравнение альтернатив по определённым оценкам полезности.</w:t>
      </w:r>
    </w:p>
    <w:p w:rsidR="00414F95" w:rsidRDefault="006F1CBE" w:rsidP="00F828AA">
      <w:r>
        <w:t xml:space="preserve">Аксиоматические и эвристические методы имеют недостатки, связанные с ограничениями человека (ЛПР) в возможностях обработки информации. Так, например, достаточно тяжело описать характер ошибок и их влияние на функцию полезности. В эвристических методах, зачастую, </w:t>
      </w:r>
      <w:r w:rsidR="006E2277">
        <w:t>ЛПР расставляет качественные оценки определяющих критериев, однако эти оценки, далее, преобразуются в количественные значения по заранее неизвестной для ЛПР шкале (например: от 0 до 10).</w:t>
      </w:r>
      <w:r w:rsidR="00414F95">
        <w:t xml:space="preserve"> </w:t>
      </w:r>
    </w:p>
    <w:p w:rsidR="000F75C8" w:rsidRDefault="00414F95" w:rsidP="00F828AA">
      <w:r>
        <w:t>Существующие неточности в имитации логики человека устраняются при применении вербальных методов анализа решений. Данные методы предусматривают</w:t>
      </w:r>
      <w:r w:rsidR="000F75C8">
        <w:t>:</w:t>
      </w:r>
    </w:p>
    <w:p w:rsidR="00EE5BB2" w:rsidRDefault="000F75C8" w:rsidP="000F75C8">
      <w:pPr>
        <w:pStyle w:val="a3"/>
        <w:numPr>
          <w:ilvl w:val="0"/>
          <w:numId w:val="11"/>
        </w:numPr>
      </w:pPr>
      <w:r>
        <w:t>Язык описания и анализа проблемы совпадают и определяются ЛПР</w:t>
      </w:r>
      <w:r w:rsidR="001E4EDA">
        <w:t>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Логические операции преобразования словесных переменных (оценок альтернатив по критериям) долж</w:t>
      </w:r>
      <w:r w:rsidR="001E4EDA">
        <w:t>ны быть математически корректны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Предусматриваются методы проверки информации на непротиворечивость.</w:t>
      </w:r>
    </w:p>
    <w:p w:rsidR="00014FD6" w:rsidRPr="007A5B50" w:rsidRDefault="00000B8B" w:rsidP="00F828AA">
      <w:r>
        <w:lastRenderedPageBreak/>
        <w:t xml:space="preserve">На практике, вербальные методы предлагают ЛПР последовательный выбор среди набора качественных альтернатив. Например: выбор наиболее значимого фактора, или выбор наиболее приемлемого состояния в определённой ситуации. Далее на основании </w:t>
      </w:r>
      <w:r w:rsidR="0079779A">
        <w:t xml:space="preserve">полученных данных ЛПР получает частично упорядоченные по ценности варианты решений. Данный подход не всегда позволяет чётко </w:t>
      </w:r>
      <w:r w:rsidR="008739BA">
        <w:t>выявить</w:t>
      </w:r>
      <w:r w:rsidR="0079779A">
        <w:t xml:space="preserve"> наиболее выгодное решение, но полученный результат характеризуется </w:t>
      </w:r>
      <w:r w:rsidR="005A1978">
        <w:t xml:space="preserve">высокой надёжностью в силу </w:t>
      </w:r>
      <w:r w:rsidR="00DC17EA">
        <w:t>психической обоснованности действий ЛПР и математической обоснованности преобразований данных.</w:t>
      </w:r>
    </w:p>
    <w:p w:rsidR="00EA4B2B" w:rsidRPr="007A5B50" w:rsidRDefault="006E2B19" w:rsidP="006E2B19">
      <w:pPr>
        <w:pStyle w:val="2"/>
        <w:numPr>
          <w:ilvl w:val="1"/>
          <w:numId w:val="1"/>
        </w:numPr>
      </w:pPr>
      <w:r w:rsidRPr="007A5B50">
        <w:t>Проблемы имитационного моделирования.</w:t>
      </w:r>
    </w:p>
    <w:p w:rsidR="00AD631D" w:rsidRDefault="00AD631D" w:rsidP="006E2B19">
      <w:r>
        <w:t>В данном разделе не анализируются проблемы прикладного внедрения и настройки моделей.</w:t>
      </w:r>
    </w:p>
    <w:p w:rsidR="00493C88" w:rsidRDefault="00E27DDE" w:rsidP="006E2B19">
      <w:r>
        <w:t xml:space="preserve">Основной проблемой, возникающей в сфере имитационного моделирования, является рост вычислительной сложности. Согласно принципам оценки алгоритмической сложности, время вычисления одной итерации </w:t>
      </w:r>
      <w:r w:rsidR="00373EC0">
        <w:t xml:space="preserve"> и требуемая память </w:t>
      </w:r>
      <w:r>
        <w:t xml:space="preserve">в имитационной модели, прямо </w:t>
      </w:r>
      <w:r w:rsidR="00373EC0">
        <w:t>пропорциональны</w:t>
      </w:r>
      <w:r>
        <w:t xml:space="preserve"> количеству критериев в целевых функциях математической модели.</w:t>
      </w:r>
      <w:r w:rsidR="00373EC0">
        <w:t xml:space="preserve"> </w:t>
      </w:r>
      <w:r w:rsidR="004C7413">
        <w:t xml:space="preserve">Кроме того, количество итераций моделирования прямо пропорционально </w:t>
      </w:r>
      <w:r w:rsidR="001D3A07">
        <w:t xml:space="preserve"> </w:t>
      </w:r>
      <w:r w:rsidR="00493C88">
        <w:t xml:space="preserve">времени имитационного периода </w:t>
      </w:r>
      <w:r w:rsidR="004C7413">
        <w:t>и количеству критериев целевых функций. Последнее отражает</w:t>
      </w:r>
      <w:r w:rsidR="00373EC0">
        <w:t xml:space="preserve"> </w:t>
      </w:r>
      <w:r w:rsidR="004C7413">
        <w:t xml:space="preserve">возможность получения вариативного результата моделирования на каждой итерации (итерация способна породить несколько состояний системы). В результате чего, </w:t>
      </w:r>
      <w:r w:rsidR="00FC7A04">
        <w:t>рост вычислительной сложности задачи моделирования имеет лавинообразный (экспоненциальный) характер</w:t>
      </w:r>
      <w:r w:rsidR="00373EC0">
        <w:t>.</w:t>
      </w:r>
      <w:r w:rsidR="00FC7A04">
        <w:t xml:space="preserve"> В теории алгоритмов подобные з</w:t>
      </w:r>
      <w:r w:rsidR="00373A01">
        <w:t>адачи относят к классу NP-задач</w:t>
      </w:r>
      <w:r w:rsidR="00730568">
        <w:t xml:space="preserve">: </w:t>
      </w:r>
      <w:r w:rsidR="00493C88">
        <w:t>п</w:t>
      </w:r>
      <w:r w:rsidR="00730568">
        <w:t>роверка решения в таких задачах может быть произведена вычислением многочлена, наличие или отсутствие решения за линейное время в настоящий момент не доказано</w:t>
      </w:r>
      <w:r w:rsidR="00FC7A04">
        <w:t>.</w:t>
      </w:r>
      <w:r w:rsidR="00373A01">
        <w:t xml:space="preserve"> </w:t>
      </w:r>
    </w:p>
    <w:p w:rsidR="00F40ADE" w:rsidRPr="00331025" w:rsidRDefault="00E27DDE" w:rsidP="00AD289C">
      <w:r>
        <w:t>Для простых моделей, оперирующих малым количеством критериев</w:t>
      </w:r>
      <w:r w:rsidR="00AD631D">
        <w:t xml:space="preserve"> и малым </w:t>
      </w:r>
      <w:r w:rsidR="00DA525A">
        <w:t>имитационным периодом</w:t>
      </w:r>
      <w:r>
        <w:t>, данная проблема</w:t>
      </w:r>
      <w:r w:rsidR="00AD631D">
        <w:t xml:space="preserve"> может решаться полным анализом предметной области</w:t>
      </w:r>
      <w:r w:rsidR="00493C88">
        <w:t xml:space="preserve"> (полный перебор всех состояний системы)</w:t>
      </w:r>
      <w:r w:rsidR="00584CD4">
        <w:t>.</w:t>
      </w:r>
      <w:r w:rsidR="00493C88">
        <w:t xml:space="preserve"> По мере усложнения модели и увеличения имитационного периода</w:t>
      </w:r>
      <w:r w:rsidR="00A72B44">
        <w:t xml:space="preserve">, вводятся различные ограничения, допущения, математические и эвристические отсечения – с целью уменьшить активную область имитации и проводить вычисления только с ограниченным множеством значении. При этом, не </w:t>
      </w:r>
      <w:r w:rsidR="00A72B44">
        <w:lastRenderedPageBreak/>
        <w:t>гарантируется 100% вероятность нахождения локального оптимального решения в любой частной ситуации.</w:t>
      </w:r>
      <w:r w:rsidR="00AD289C" w:rsidRPr="00331025">
        <w:t xml:space="preserve"> </w:t>
      </w:r>
    </w:p>
    <w:p w:rsidR="00DD66D5" w:rsidRPr="007A5B50" w:rsidRDefault="00AD289C" w:rsidP="00CE485B">
      <w:r>
        <w:t xml:space="preserve"> Методы математических «отсечений» рассматриваются в дисциплине «Динамическое программирование».  </w:t>
      </w:r>
      <w:r w:rsidR="008A066B">
        <w:t xml:space="preserve">Примерами </w:t>
      </w:r>
      <w:r>
        <w:t xml:space="preserve">эвристических алгоритмов </w:t>
      </w:r>
      <w:r w:rsidR="008A066B">
        <w:t>я</w:t>
      </w:r>
      <w:r w:rsidR="00207A7A">
        <w:t xml:space="preserve">вляются: генетические алгоритмы, </w:t>
      </w:r>
      <w:r w:rsidR="0040771C">
        <w:t>алгоритмы</w:t>
      </w:r>
      <w:r w:rsidR="008A066B">
        <w:t xml:space="preserve"> роя частиц</w:t>
      </w:r>
      <w:r w:rsidR="00207A7A">
        <w:t>, а также любые другие частные решения, основанные на эвристическом анализе</w:t>
      </w:r>
      <w:r w:rsidR="008A066B">
        <w:t>.</w:t>
      </w:r>
    </w:p>
    <w:p w:rsidR="00C53E43" w:rsidRDefault="006D2E5E" w:rsidP="00C53E43">
      <w:pPr>
        <w:pStyle w:val="2"/>
        <w:numPr>
          <w:ilvl w:val="1"/>
          <w:numId w:val="1"/>
        </w:numPr>
      </w:pPr>
      <w:r w:rsidRPr="007A5B50">
        <w:t xml:space="preserve">Постановка задачи по разработке </w:t>
      </w:r>
      <w:r w:rsidR="0089744F" w:rsidRPr="007A5B50">
        <w:t>принципов построения СППР.</w:t>
      </w:r>
    </w:p>
    <w:p w:rsidR="00C53E43" w:rsidRDefault="00C53E43" w:rsidP="00320876">
      <w:r>
        <w:t>В настоящее время, к</w:t>
      </w:r>
      <w:r w:rsidRPr="007A5B50">
        <w:t xml:space="preserve">рупные СППР </w:t>
      </w:r>
      <w:r>
        <w:t>представлены на рынке в качестве ERP систем и р</w:t>
      </w:r>
      <w:r w:rsidRPr="007A5B50">
        <w:t xml:space="preserve">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320876" w:rsidRPr="007A5B50" w:rsidRDefault="00320876" w:rsidP="00320876">
      <w:r w:rsidRPr="007A5B50"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Анализ требований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Проектирование архитектуры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Кодирование/реализация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Внедрение и сопровождение</w:t>
      </w:r>
    </w:p>
    <w:p w:rsidR="0089744F" w:rsidRPr="007A5B50" w:rsidRDefault="00320876" w:rsidP="00320876">
      <w:r w:rsidRPr="007A5B50">
        <w:t xml:space="preserve">Рассматривается задача проектирования абстрактной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Требуется рассмотреть </w:t>
      </w:r>
      <w:r w:rsidR="002139F3">
        <w:t>возможность</w:t>
      </w:r>
      <w:r w:rsidRPr="007A5B50">
        <w:t xml:space="preserve"> построения и функционирования СППР, </w:t>
      </w:r>
      <w:r w:rsidR="002139F3">
        <w:t>с применением метода конструктивно-имитационного моделирования</w:t>
      </w:r>
      <w:r w:rsidR="0005671F">
        <w:t xml:space="preserve"> (КИМ-метод)</w:t>
      </w:r>
      <w:r w:rsidRPr="007A5B50">
        <w:t>.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89744F" w:rsidRPr="007A5B50" w:rsidRDefault="003346A5" w:rsidP="0089744F">
      <w:pPr>
        <w:pStyle w:val="1"/>
        <w:numPr>
          <w:ilvl w:val="0"/>
          <w:numId w:val="1"/>
        </w:numPr>
      </w:pPr>
      <w:r w:rsidRPr="007A5B50">
        <w:lastRenderedPageBreak/>
        <w:t>КИМ-метод как реализация механизмов СППР.</w:t>
      </w:r>
    </w:p>
    <w:p w:rsidR="003346A5" w:rsidRPr="007A5B50" w:rsidRDefault="00903C5B" w:rsidP="003346A5">
      <w:pPr>
        <w:pStyle w:val="2"/>
        <w:numPr>
          <w:ilvl w:val="1"/>
          <w:numId w:val="1"/>
        </w:numPr>
      </w:pPr>
      <w:r w:rsidRPr="007A5B50">
        <w:t>Описание КИМ-метода.</w:t>
      </w:r>
    </w:p>
    <w:p w:rsidR="00D61ED5" w:rsidRPr="001F785B" w:rsidRDefault="00411010" w:rsidP="00903C5B">
      <w:r>
        <w:t xml:space="preserve">Как следует из названия, метод конструктивно-имитационного моделирования (КИМ-метод) – описывает принцип функционирования имитационной модели. </w:t>
      </w:r>
      <w:r w:rsidR="00067E17">
        <w:t>Главная идея данного метода исходит из практики принятия решений в реальных производственных условиях</w:t>
      </w:r>
      <w:r w:rsidR="006E5A6C">
        <w:t>, а потому основное назначение метода – поддержка принятия решения в вариативных ситуациях</w:t>
      </w:r>
      <w:r w:rsidR="00067E17">
        <w:t>.</w:t>
      </w:r>
      <w:r w:rsidR="006E5A6C">
        <w:t xml:space="preserve"> </w:t>
      </w:r>
    </w:p>
    <w:p w:rsidR="001F785B" w:rsidRDefault="001F785B" w:rsidP="00903C5B">
      <w:r>
        <w:t>Рассмотрим блок схему абстрактного алгоритма имитационной модели прогнозирования и принятия решений:</w:t>
      </w:r>
    </w:p>
    <w:p w:rsidR="001F785B" w:rsidRDefault="001D4261" w:rsidP="00903C5B"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305246" cy="1403985"/>
                <wp:effectExtent l="0" t="0" r="10160" b="22225"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05246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Default="00E63DED" w:rsidP="001D4261">
                            <w:pPr>
                              <w:keepNext/>
                              <w:ind w:firstLine="0"/>
                              <w:jc w:val="center"/>
                            </w:pPr>
                            <w:r>
                              <w:object w:dxaOrig="10500" w:dyaOrig="10676">
                                <v:shape id="_x0000_i1027" type="#_x0000_t75" style="width:352.25pt;height:358.2pt" o:ole="">
                                  <v:imagedata r:id="rId12" o:title=""/>
                                </v:shape>
                                <o:OLEObject Type="Embed" ProgID="Visio.Drawing.11" ShapeID="_x0000_i1027" DrawAspect="Content" ObjectID="_1457044348" r:id="rId13"/>
                              </w:object>
                            </w:r>
                          </w:p>
                          <w:p w:rsidR="00E63DED" w:rsidRDefault="00E63DED" w:rsidP="001D4261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  <w:r>
                              <w:t>. Общая схема имитационной модели принятия решени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Надпись 2" o:spid="_x0000_s1027" type="#_x0000_t202" style="width:417.7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">
                <v:textbox style="mso-fit-shape-to-text:t">
                  <w:txbxContent>
                    <w:p w:rsidR="00E63DED" w:rsidRDefault="00E63DED" w:rsidP="001D4261">
                      <w:pPr>
                        <w:keepNext/>
                        <w:ind w:firstLine="0"/>
                        <w:jc w:val="center"/>
                      </w:pPr>
                      <w:r>
                        <w:object w:dxaOrig="10500" w:dyaOrig="10676">
                          <v:shape id="_x0000_i1027" type="#_x0000_t75" style="width:352.25pt;height:358.2pt" o:ole="">
                            <v:imagedata r:id="rId12" o:title=""/>
                          </v:shape>
                          <o:OLEObject Type="Embed" ProgID="Visio.Drawing.11" ShapeID="_x0000_i1027" DrawAspect="Content" ObjectID="_1457044348" r:id="rId14"/>
                        </w:object>
                      </w:r>
                    </w:p>
                    <w:p w:rsidR="00E63DED" w:rsidRDefault="00E63DED" w:rsidP="001D4261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2</w:t>
                        </w:r>
                      </w:fldSimple>
                      <w:r>
                        <w:t>. Общая схема имитационной модели принятия решений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E6498" w:rsidRDefault="00311ACD" w:rsidP="00903C5B">
      <w:r>
        <w:t>КИМ-метод предполагает реализацию данного алгоритма, при этом оговаривая принципы реализации блоков 1,2,3:</w:t>
      </w:r>
    </w:p>
    <w:p w:rsidR="00311ACD" w:rsidRDefault="00311ACD" w:rsidP="00311ACD">
      <w:pPr>
        <w:pStyle w:val="a3"/>
        <w:numPr>
          <w:ilvl w:val="0"/>
          <w:numId w:val="12"/>
        </w:numPr>
      </w:pPr>
      <w:r>
        <w:t xml:space="preserve">Формирование настроек итераций – реализуется как формирование набора частных допустимых решений. </w:t>
      </w:r>
      <w:r w:rsidR="00CF49FD">
        <w:t xml:space="preserve">Генерация </w:t>
      </w:r>
      <w:r w:rsidR="00CF49FD">
        <w:lastRenderedPageBreak/>
        <w:t>решений осуществляется</w:t>
      </w:r>
      <w:r>
        <w:t xml:space="preserve"> на основании строго описанных правил и актуален только на данной итерации.</w:t>
      </w:r>
    </w:p>
    <w:p w:rsidR="00EE4BD8" w:rsidRDefault="00EE4BD8" w:rsidP="00311ACD">
      <w:pPr>
        <w:pStyle w:val="a3"/>
        <w:numPr>
          <w:ilvl w:val="0"/>
          <w:numId w:val="12"/>
        </w:numPr>
      </w:pPr>
      <w:r>
        <w:t xml:space="preserve">Расчёт возможных состояний – описывается как вычисление функции оценки вида </w:t>
      </w:r>
      <w:r w:rsidRPr="0070629A">
        <w:rPr>
          <w:position w:val="-60"/>
        </w:rPr>
        <w:object w:dxaOrig="1400" w:dyaOrig="1340">
          <v:shape id="_x0000_i1025" type="#_x0000_t75" style="width:70pt;height:67pt" o:ole="">
            <v:imagedata r:id="rId15" o:title=""/>
          </v:shape>
          <o:OLEObject Type="Embed" ProgID="Equation.3" ShapeID="_x0000_i1025" DrawAspect="Content" ObjectID="_1457044346" r:id="rId16"/>
        </w:object>
      </w:r>
      <w:r>
        <w:t>, где «с» - это параметры, количественно описывающие допустимое решение, а «</w:t>
      </w:r>
      <w:r>
        <w:rPr>
          <w:lang w:val="en-US"/>
        </w:rPr>
        <w:t>g</w:t>
      </w:r>
      <w:r>
        <w:t>»</w:t>
      </w:r>
      <w:r w:rsidRPr="00EE4BD8">
        <w:t xml:space="preserve"> </w:t>
      </w:r>
      <w:r>
        <w:t>и «</w:t>
      </w:r>
      <w:r>
        <w:rPr>
          <w:lang w:val="en-US"/>
        </w:rPr>
        <w:t>q</w:t>
      </w:r>
      <w:r>
        <w:t xml:space="preserve">» – настроечные коэффициенты, необходимые для </w:t>
      </w:r>
      <w:r w:rsidR="00764C71">
        <w:t xml:space="preserve">комплексного </w:t>
      </w:r>
      <w:r w:rsidR="005E31D3">
        <w:t xml:space="preserve">оценивания </w:t>
      </w:r>
      <w:r w:rsidR="00764C71">
        <w:t>качественно различных характеристик</w:t>
      </w:r>
      <w:r w:rsidR="00764C71" w:rsidRPr="00764C71">
        <w:t>.</w:t>
      </w:r>
    </w:p>
    <w:p w:rsidR="00CF49FD" w:rsidRDefault="007E5594" w:rsidP="00311ACD">
      <w:pPr>
        <w:pStyle w:val="a3"/>
        <w:numPr>
          <w:ilvl w:val="0"/>
          <w:numId w:val="12"/>
        </w:numPr>
      </w:pPr>
      <w:r>
        <w:t>Выбора набора осуществляется методом рандомизированного розыгрыша,</w:t>
      </w:r>
      <w:r w:rsidR="00EA4740">
        <w:t xml:space="preserve"> предполагающего прямую зависимость вероятности выбора состояния от его оценки.</w:t>
      </w:r>
    </w:p>
    <w:p w:rsidR="003C0850" w:rsidRPr="001F785B" w:rsidRDefault="003C0850" w:rsidP="00311ACD">
      <w:pPr>
        <w:pStyle w:val="a3"/>
        <w:numPr>
          <w:ilvl w:val="0"/>
          <w:numId w:val="12"/>
        </w:numPr>
      </w:pPr>
      <w:r>
        <w:t>Имитационное изменение – не предполагает специфики со стороны КИМ-метода.</w:t>
      </w:r>
    </w:p>
    <w:p w:rsidR="00D61ED5" w:rsidRDefault="00D61ED5" w:rsidP="00D61ED5">
      <w:r>
        <w:t>КИМ метод позволяет определять серию тактических шагов, для достижения заданной стратегической цели.</w:t>
      </w:r>
      <w:r w:rsidR="006D6BA5">
        <w:t xml:space="preserve"> Объектом моделирования можно считать</w:t>
      </w:r>
      <w:r w:rsidR="006B4C77">
        <w:t xml:space="preserve"> абстрактный объект X, имеющий n-мерный массив состояний (вектор состояний), в котором также </w:t>
      </w:r>
      <w:r w:rsidR="00907833">
        <w:t>учитывается</w:t>
      </w:r>
      <w:r w:rsidR="006B4C77">
        <w:t xml:space="preserve"> идентификатор порядка итерации (номер итерации или соответствующая временная метка). </w:t>
      </w:r>
      <w:r>
        <w:t xml:space="preserve">Минимальный тактический шаг принимается на этапе </w:t>
      </w:r>
      <w:r w:rsidR="006D6BA5">
        <w:t xml:space="preserve">одной итерации. Каждая итерация подразумевает генерацию </w:t>
      </w:r>
      <w:r w:rsidR="00710AB7">
        <w:t xml:space="preserve">набора новых состояний </w:t>
      </w:r>
      <w:r w:rsidR="006D6BA5">
        <w:t>вариантов состояния</w:t>
      </w:r>
      <w:r w:rsidR="009B511F">
        <w:t>, взвешивания и выбора наиболее «ценного» состояния.</w:t>
      </w:r>
      <w:r w:rsidR="002C34AA">
        <w:t xml:space="preserve"> КИМ-метод определяет метод </w:t>
      </w:r>
      <w:r w:rsidR="00503808">
        <w:t xml:space="preserve">оценивания </w:t>
      </w:r>
      <w:r w:rsidR="002C34AA">
        <w:t xml:space="preserve">и селекционного выбора из </w:t>
      </w:r>
      <w:r w:rsidR="00907833">
        <w:t xml:space="preserve">взвешенных </w:t>
      </w:r>
      <w:r w:rsidR="002C34AA">
        <w:t>состояний.</w:t>
      </w:r>
    </w:p>
    <w:p w:rsidR="00907833" w:rsidRPr="00EF34F6" w:rsidRDefault="00907833" w:rsidP="00D61ED5">
      <w:r>
        <w:t>Благодаря механизму рандомизированного розыгрыша, КИМ-метод позволяет улучшать качество найденного решения, путём увеличения количества имитаций.</w:t>
      </w:r>
      <w:r w:rsidR="003843AD">
        <w:t xml:space="preserve"> Однако, минимальное время нахождения </w:t>
      </w:r>
      <w:r>
        <w:t xml:space="preserve"> </w:t>
      </w:r>
    </w:p>
    <w:p w:rsidR="00903C5B" w:rsidRPr="00596304" w:rsidRDefault="00957F07" w:rsidP="00903C5B">
      <w:r>
        <w:t>Подробно КИМ-метод описан в работе: «</w:t>
      </w:r>
      <w:r w:rsidRPr="00EB67A7">
        <w:t>М.В. Воронов</w:t>
      </w:r>
      <w:r>
        <w:t>: Конструктивно-имитационное моделирование слабоструктурированных систем, «Известия М</w:t>
      </w:r>
      <w:r w:rsidR="00D61ED5">
        <w:t>АН ВШ№4(42)» 2007г. С.156-165».</w:t>
      </w:r>
    </w:p>
    <w:p w:rsidR="00155833" w:rsidRPr="00596304" w:rsidRDefault="00607509" w:rsidP="00903C5B">
      <w:r>
        <w:lastRenderedPageBreak/>
        <w:t xml:space="preserve">Функциональная схема </w:t>
      </w:r>
      <w:r w:rsidR="007856C8" w:rsidRPr="00596304">
        <w:t>К</w:t>
      </w:r>
      <w:r>
        <w:t>ИМ-</w:t>
      </w:r>
      <w:r w:rsidR="007856C8" w:rsidRPr="00596304">
        <w:t>метод</w:t>
      </w:r>
      <w:r>
        <w:t>а совпадает с функциональной схемой абстрактной имитационной СППР (см рис. 1).</w:t>
      </w:r>
      <w:r w:rsidR="000910FE" w:rsidRPr="00596304">
        <w:t xml:space="preserve"> (</w:t>
      </w:r>
      <w:r w:rsidR="000910FE" w:rsidRPr="00607509">
        <w:rPr>
          <w:color w:val="FF0000"/>
        </w:rPr>
        <w:t>ИЗМЕНИТЬ В ВИЗИО</w:t>
      </w:r>
      <w:r w:rsidR="000910FE" w:rsidRPr="00596304">
        <w:t>)</w:t>
      </w:r>
      <w:r w:rsidR="000910FE" w:rsidRPr="00596304">
        <w:rPr>
          <w:noProof/>
          <w:lang w:eastAsia="ru-RU"/>
        </w:rPr>
        <mc:AlternateContent>
          <mc:Choice Requires="wps">
            <w:drawing>
              <wp:inline distT="0" distB="0" distL="0" distR="0" wp14:anchorId="1339B3D4" wp14:editId="27B48EB4">
                <wp:extent cx="5880735" cy="2355012"/>
                <wp:effectExtent l="0" t="0" r="26670" b="26670"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Default="00E63DED" w:rsidP="000910FE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 id="_x0000_i1028" type="#_x0000_t75" style="width:447.75pt;height:146.7pt" o:ole="">
                                  <v:imagedata r:id="rId9" o:title=""/>
                                </v:shape>
                                <o:OLEObject Type="Embed" ProgID="Visio.Drawing.11" ShapeID="_x0000_i1028" DrawAspect="Content" ObjectID="_1457044349" r:id="rId17"/>
                              </w:object>
                            </w:r>
                          </w:p>
                          <w:p w:rsidR="00E63DED" w:rsidRDefault="00E63DED" w:rsidP="000910FE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>
                                <w:rPr>
                                  <w:noProof/>
                                </w:rPr>
                                <w:t>3</w:t>
                              </w:r>
                            </w:fldSimple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имитационной модели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" o:spid="_x0000_s1028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">
                <v:textbox>
                  <w:txbxContent>
                    <w:p w:rsidR="00E63DED" w:rsidRDefault="00E63DED" w:rsidP="000910FE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28" type="#_x0000_t75" style="width:447.75pt;height:146.7pt" o:ole="">
                            <v:imagedata r:id="rId9" o:title=""/>
                          </v:shape>
                          <o:OLEObject Type="Embed" ProgID="Visio.Drawing.11" ShapeID="_x0000_i1028" DrawAspect="Content" ObjectID="_1457044349" r:id="rId18"/>
                        </w:object>
                      </w:r>
                    </w:p>
                    <w:p w:rsidR="00E63DED" w:rsidRDefault="00E63DED" w:rsidP="000910FE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3</w:t>
                        </w:r>
                      </w:fldSimple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имитационной модели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910FE" w:rsidRPr="00D61ED5" w:rsidRDefault="00607509" w:rsidP="00903C5B">
      <w:pPr>
        <w:rPr>
          <w:color w:val="A6A6A6" w:themeColor="background1" w:themeShade="A6"/>
        </w:rPr>
      </w:pPr>
      <w:r>
        <w:t>(</w:t>
      </w:r>
      <w:r w:rsidRPr="00581D03">
        <w:rPr>
          <w:color w:val="FF0000"/>
        </w:rPr>
        <w:t>ОПИСАТЬ КРАТКО ПОКАЗАТЬ КАКИЕ БЛОКИ КАК РЕАЛИЗУЮТСЯ</w:t>
      </w:r>
      <w:r>
        <w:t>)</w:t>
      </w:r>
      <w:r w:rsidR="00681304" w:rsidRPr="00596304">
        <w:t xml:space="preserve"> </w:t>
      </w:r>
    </w:p>
    <w:p w:rsidR="003346A5" w:rsidRPr="007A5B50" w:rsidRDefault="00D36DE7" w:rsidP="00737999">
      <w:pPr>
        <w:pStyle w:val="2"/>
        <w:numPr>
          <w:ilvl w:val="1"/>
          <w:numId w:val="1"/>
        </w:numPr>
      </w:pPr>
      <w:r w:rsidRPr="007A5B50">
        <w:t>Пример частных задач, решаемых на базе КИМ-метода.</w:t>
      </w:r>
    </w:p>
    <w:p w:rsidR="00F94B33" w:rsidRDefault="009E0644" w:rsidP="00F94B33">
      <w:r>
        <w:t xml:space="preserve">Принцип работы </w:t>
      </w:r>
      <w:r w:rsidR="008C4A96">
        <w:t>КИМ</w:t>
      </w:r>
      <w:r>
        <w:t xml:space="preserve">-метода можно рассмотреть на примере </w:t>
      </w:r>
      <w:r w:rsidR="004E75C5">
        <w:t>работы с календарным планом предприятия.</w:t>
      </w:r>
      <w:r w:rsidR="00F94B33">
        <w:t xml:space="preserve"> Рассмотрим алгоритм постановки в производство нового изделия.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Заказчик (например: запрос из отдела заказов) приходит к мастеру с целью постановки в производство нового заказа.</w:t>
      </w:r>
      <w:r w:rsidRPr="00EC7B0D">
        <w:rPr>
          <w:noProof/>
        </w:rPr>
        <w:t xml:space="preserve"> </w:t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184E4E17" wp14:editId="0F16752A">
                <wp:extent cx="4798060" cy="1243584"/>
                <wp:effectExtent l="0" t="0" r="21590" b="20320"/>
                <wp:docPr id="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98060" cy="124358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Default="00E63DED" w:rsidP="00F94B33">
                            <w:r>
                              <w:object w:dxaOrig="10430" w:dyaOrig="2918">
                                <v:shape id="_x0000_i1029" type="#_x0000_t75" style="width:253.95pt;height:71.5pt" o:ole="">
                                  <v:imagedata r:id="rId19" o:title=""/>
                                </v:shape>
                                <o:OLEObject Type="Embed" ProgID="Visio.Drawing.11" ShapeID="_x0000_i1029" DrawAspect="Content" ObjectID="_1457044350" r:id="rId20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9" type="#_x0000_t202" style="width:377.8pt;height:97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">
                <v:textbox style="mso-fit-shape-to-text:t">
                  <w:txbxContent>
                    <w:p w:rsidR="00E63DED" w:rsidRDefault="00E63DED" w:rsidP="00F94B33">
                      <w:r>
                        <w:object w:dxaOrig="10430" w:dyaOrig="2918">
                          <v:shape id="_x0000_i1029" type="#_x0000_t75" style="width:253.95pt;height:71.5pt" o:ole="">
                            <v:imagedata r:id="rId19" o:title=""/>
                          </v:shape>
                          <o:OLEObject Type="Embed" ProgID="Visio.Drawing.11" ShapeID="_x0000_i1029" DrawAspect="Content" ObjectID="_1457044350" r:id="rId21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Мастер имеет план загрузки цеха на текущий плановый календарный период. Дальнейшие изменения плана проводятся над его копией.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CB73AD5" wp14:editId="6C58A264">
                <wp:extent cx="4798060" cy="2075688"/>
                <wp:effectExtent l="0" t="0" r="21590" b="11430"/>
                <wp:docPr id="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98060" cy="207568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Default="00E63DED" w:rsidP="00F94B33">
                            <w:r>
                              <w:object w:dxaOrig="10604" w:dyaOrig="6021">
                                <v:shape id="_x0000_i1030" type="#_x0000_t75" style="width:259.8pt;height:147.2pt" o:ole="">
                                  <v:imagedata r:id="rId22" o:title=""/>
                                </v:shape>
                                <o:OLEObject Type="Embed" ProgID="Visio.Drawing.11" ShapeID="_x0000_i1030" DrawAspect="Content" ObjectID="_1457044351" r:id="rId23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0" type="#_x0000_t202" style="width:377.8pt;height:163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">
                <v:textbox style="mso-fit-shape-to-text:t">
                  <w:txbxContent>
                    <w:p w:rsidR="00E63DED" w:rsidRDefault="00E63DED" w:rsidP="00F94B33">
                      <w:r>
                        <w:object w:dxaOrig="10604" w:dyaOrig="6021">
                          <v:shape id="_x0000_i1030" type="#_x0000_t75" style="width:259.8pt;height:147.2pt" o:ole="">
                            <v:imagedata r:id="rId22" o:title=""/>
                          </v:shape>
                          <o:OLEObject Type="Embed" ProgID="Visio.Drawing.11" ShapeID="_x0000_i1030" DrawAspect="Content" ObjectID="_1457044351" r:id="rId24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lastRenderedPageBreak/>
        <w:t>Специфика заказа позволяет выполнить его несколькими способами, по-разному загрузив цех.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43C8DA2A" wp14:editId="0B666304">
                <wp:extent cx="4787153" cy="914400"/>
                <wp:effectExtent l="0" t="0" r="13970" b="23495"/>
                <wp:docPr id="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87153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Default="00127F17" w:rsidP="00F94B33">
                            <w:r>
                              <w:object w:dxaOrig="9754" w:dyaOrig="2573">
                                <v:shape id="_x0000_i1031" type="#_x0000_t75" style="width:327.25pt;height:86.3pt" o:ole="">
                                  <v:imagedata r:id="rId25" o:title=""/>
                                </v:shape>
                                <o:OLEObject Type="Embed" ProgID="Visio.Drawing.11" ShapeID="_x0000_i1031" DrawAspect="Content" ObjectID="_1457044352" r:id="rId26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1" type="#_x0000_t202" style="width:376.95pt;height:1in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">
                <v:textbox style="mso-fit-shape-to-text:t">
                  <w:txbxContent>
                    <w:p w:rsidR="00E63DED" w:rsidRDefault="00127F17" w:rsidP="00F94B33">
                      <w:r>
                        <w:object w:dxaOrig="9754" w:dyaOrig="2573">
                          <v:shape id="_x0000_i1031" type="#_x0000_t75" style="width:327.25pt;height:86.3pt" o:ole="">
                            <v:imagedata r:id="rId25" o:title=""/>
                          </v:shape>
                          <o:OLEObject Type="Embed" ProgID="Visio.Drawing.11" ShapeID="_x0000_i1031" DrawAspect="Content" ObjectID="_1457044352" r:id="rId27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br/>
        <w:t>Так как КИМ-метод предполагает моделирование минимально-возможного шага, то и загрузка мощностей прогнозируется на один шаг вперёд.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Каждый выделенный вариант взвешивается оценочной функцией, которая имеет вид:</w:t>
      </w:r>
      <w:r>
        <w:br/>
        <w:t xml:space="preserve"> </w:t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1723CC8" wp14:editId="16928147">
                <wp:extent cx="2374265" cy="1403985"/>
                <wp:effectExtent l="0" t="0" r="26035" b="15875"/>
                <wp:docPr id="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Default="00E63DED" w:rsidP="00F94B33">
                            <w:r w:rsidRPr="0070629A">
                              <w:rPr>
                                <w:position w:val="-60"/>
                              </w:rPr>
                              <w:object w:dxaOrig="1400" w:dyaOrig="1340">
                                <v:shape id="_x0000_i1032" type="#_x0000_t75" style="width:70pt;height:67pt" o:ole="">
                                  <v:imagedata r:id="rId15" o:title=""/>
                                </v:shape>
                                <o:OLEObject Type="Embed" ProgID="Equation.3" ShapeID="_x0000_i1032" DrawAspect="Content" ObjectID="_1457044353" r:id="rId28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2" type="#_x0000_t202" style="width:186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">
                <v:textbox style="mso-fit-shape-to-text:t">
                  <w:txbxContent>
                    <w:p w:rsidR="00E63DED" w:rsidRDefault="00E63DED" w:rsidP="00F94B33">
                      <w:r w:rsidRPr="0070629A">
                        <w:rPr>
                          <w:position w:val="-60"/>
                        </w:rPr>
                        <w:object w:dxaOrig="1400" w:dyaOrig="1340">
                          <v:shape id="_x0000_i1032" type="#_x0000_t75" style="width:70pt;height:67pt" o:ole="">
                            <v:imagedata r:id="rId15" o:title=""/>
                          </v:shape>
                          <o:OLEObject Type="Embed" ProgID="Equation.3" ShapeID="_x0000_i1032" DrawAspect="Content" ObjectID="_1457044353" r:id="rId29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br/>
        <w:t>При взвешивании учитываются все значимые факторы, влияющие на конечный результат (расходы на производство, сроки, погодные условия и т.п.)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Далее методом рандомизированного розыгрыша выбирается один из вариантов исполнения.</w:t>
      </w:r>
      <w:r>
        <w:br/>
      </w:r>
      <w:r w:rsidRPr="00BA3700">
        <w:rPr>
          <w:noProof/>
        </w:rPr>
        <w:t xml:space="preserve"> </w:t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95D31B2" wp14:editId="57481E3A">
                <wp:extent cx="4874003" cy="3017520"/>
                <wp:effectExtent l="0" t="0" r="22225" b="22225"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74003" cy="3017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Pr="00A206AC" w:rsidRDefault="00E63DED" w:rsidP="00F94B33">
                            <w:pPr>
                              <w:ind w:firstLine="0"/>
                              <w:rPr>
                                <w:lang w:val="en-US"/>
                              </w:rPr>
                            </w:pPr>
                            <w:r>
                              <w:object w:dxaOrig="7567" w:dyaOrig="2845">
                                <v:shape id="_x0000_i1033" type="#_x0000_t75" style="width:346.2pt;height:129.85pt" o:ole="">
                                  <v:imagedata r:id="rId30" o:title=""/>
                                </v:shape>
                                <o:OLEObject Type="Embed" ProgID="Visio.Drawing.11" ShapeID="_x0000_i1033" DrawAspect="Content" ObjectID="_1457044354" r:id="rId31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3" type="#_x0000_t202" style="width:383.8pt;height:237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">
                <v:textbox style="mso-fit-shape-to-text:t">
                  <w:txbxContent>
                    <w:p w:rsidR="00E63DED" w:rsidRPr="00A206AC" w:rsidRDefault="00E63DED" w:rsidP="00F94B33">
                      <w:pPr>
                        <w:ind w:firstLine="0"/>
                        <w:rPr>
                          <w:lang w:val="en-US"/>
                        </w:rPr>
                      </w:pPr>
                      <w:r>
                        <w:object w:dxaOrig="7567" w:dyaOrig="2845">
                          <v:shape id="_x0000_i1033" type="#_x0000_t75" style="width:346.2pt;height:129.85pt" o:ole="">
                            <v:imagedata r:id="rId30" o:title=""/>
                          </v:shape>
                          <o:OLEObject Type="Embed" ProgID="Visio.Drawing.11" ShapeID="_x0000_i1033" DrawAspect="Content" ObjectID="_1457044354" r:id="rId32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noProof/>
        </w:rPr>
        <w:br/>
        <w:t>Вносим корректировки в текущую копию плана, исходя из выбранного исполнения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Если заказ не выполнен, переходим к моделированию следующего дня. Переходим в пункт №3.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Когда произведено моделирование постановки в производство мы получаем готовый план. КИМ-метод предполагает выбор одного из возможных готовых планов, полученных путём пошаго</w:t>
      </w:r>
      <w:bookmarkStart w:id="0" w:name="_GoBack"/>
      <w:bookmarkEnd w:id="0"/>
      <w:r>
        <w:t xml:space="preserve">вого моделирования. Для получения множества таких планов – произведём многократный запуск моделирования </w:t>
      </w:r>
      <w:r>
        <w:lastRenderedPageBreak/>
        <w:t>начиная с пункта №2.</w:t>
      </w:r>
      <w:r w:rsidRPr="00F60416"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374E2CF4" wp14:editId="4D1F5206">
                <wp:extent cx="4261607" cy="1403985"/>
                <wp:effectExtent l="0" t="0" r="24765" b="18415"/>
                <wp:docPr id="1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61607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Default="00E63DED" w:rsidP="00F94B33">
                            <w:r>
                              <w:object w:dxaOrig="3295" w:dyaOrig="2573">
                                <v:shape id="_x0000_i1034" type="#_x0000_t75" style="width:164.75pt;height:128.65pt" o:ole="">
                                  <v:imagedata r:id="rId33" o:title=""/>
                                </v:shape>
                                <o:OLEObject Type="Embed" ProgID="Visio.Drawing.11" ShapeID="_x0000_i1034" DrawAspect="Content" ObjectID="_1457044355" r:id="rId34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4" type="#_x0000_t202" style="width:335.5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">
                <v:textbox style="mso-fit-shape-to-text:t">
                  <w:txbxContent>
                    <w:p w:rsidR="00E63DED" w:rsidRDefault="00E63DED" w:rsidP="00F94B33">
                      <w:r>
                        <w:object w:dxaOrig="3295" w:dyaOrig="2573">
                          <v:shape id="_x0000_i1034" type="#_x0000_t75" style="width:164.75pt;height:128.65pt" o:ole="">
                            <v:imagedata r:id="rId33" o:title=""/>
                          </v:shape>
                          <o:OLEObject Type="Embed" ProgID="Visio.Drawing.11" ShapeID="_x0000_i1034" DrawAspect="Content" ObjectID="_1457044355" r:id="rId35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Получив множество планов мастер выбирает некоторые из них (например: самый оптимальный по времени и самый минимальный по затратам) и предлагает их заказчику.</w:t>
      </w:r>
    </w:p>
    <w:p w:rsidR="00F94B33" w:rsidRDefault="00F94B33" w:rsidP="00F94B33">
      <w:pPr>
        <w:spacing w:after="0" w:line="240" w:lineRule="auto"/>
      </w:pPr>
      <w:r>
        <w:t>Графически процесс составление плана выглядит следующим образом:</w:t>
      </w:r>
    </w:p>
    <w:p w:rsidR="00F94B33" w:rsidRDefault="00F94B33" w:rsidP="00F94B33">
      <w:pPr>
        <w:pStyle w:val="a3"/>
        <w:numPr>
          <w:ilvl w:val="0"/>
          <w:numId w:val="16"/>
        </w:numPr>
        <w:spacing w:after="0" w:line="240" w:lineRule="auto"/>
      </w:pPr>
      <w:r>
        <w:t>1 итерация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24968F45" wp14:editId="3F03033D">
                <wp:extent cx="2374265" cy="1403985"/>
                <wp:effectExtent l="0" t="0" r="26035" b="17780"/>
                <wp:docPr id="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id w:val="568603642"/>
                              <w:temporary/>
                              <w:showingPlcHdr/>
                            </w:sdtPr>
                            <w:sdtContent>
                              <w:p w:rsidR="00E63DED" w:rsidRDefault="00E63DED" w:rsidP="00F94B33">
                                <w:r>
                                  <w:t>[Введите цитату из документа или краткое описание интересного события. Надпись можно поместить в любое место документа. Для изменения форматирования надписи, содержащей броские цитаты, используйте вкладку "Средства рисования".]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5" type="#_x0000_t202" style="width:186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">
                <v:textbox style="mso-fit-shape-to-text:t">
                  <w:txbxContent>
                    <w:sdt>
                      <w:sdtPr>
                        <w:id w:val="568603642"/>
                        <w:temporary/>
                        <w:showingPlcHdr/>
                      </w:sdtPr>
                      <w:sdtContent>
                        <w:p w:rsidR="00E63DED" w:rsidRDefault="00E63DED" w:rsidP="00F94B33">
                          <w:r>
                            <w:t>[Введите цитату из документа или краткое описание интересного события. Надпись можно поместить в любое место документа. Для изменения форматирования надписи, содержащей броские цитаты, используйте вкладку "Средства рисования".]</w:t>
                          </w:r>
                        </w:p>
                      </w:sdtContent>
                    </w:sdt>
                  </w:txbxContent>
                </v:textbox>
                <w10:anchorlock/>
              </v:shape>
            </w:pict>
          </mc:Fallback>
        </mc:AlternateContent>
      </w:r>
    </w:p>
    <w:p w:rsidR="00716078" w:rsidRPr="007A5B50" w:rsidRDefault="00F94B33" w:rsidP="00F94B33">
      <w:r>
        <w:t>План составленный мастером и устраивающий заказчика (по стоимости) внедряется в производство, путём редактирования текущего плана производства.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03CCF6C" wp14:editId="37EE1017">
                <wp:extent cx="4599432" cy="1403985"/>
                <wp:effectExtent l="0" t="0" r="10795" b="23495"/>
                <wp:docPr id="1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99432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Default="00E63DED" w:rsidP="00F94B33">
                            <w:r>
                              <w:object w:dxaOrig="10604" w:dyaOrig="2009">
                                <v:shape id="_x0000_i1035" type="#_x0000_t75" style="width:363.7pt;height:68.7pt" o:ole="">
                                  <v:imagedata r:id="rId36" o:title=""/>
                                </v:shape>
                                <o:OLEObject Type="Embed" ProgID="Visio.Drawing.11" ShapeID="_x0000_i1035" DrawAspect="Content" ObjectID="_1457044356" r:id="rId37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6" type="#_x0000_t202" style="width:362.1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">
                <v:textbox style="mso-fit-shape-to-text:t">
                  <w:txbxContent>
                    <w:p w:rsidR="00E63DED" w:rsidRDefault="00E63DED" w:rsidP="00F94B33">
                      <w:r>
                        <w:object w:dxaOrig="10604" w:dyaOrig="2009">
                          <v:shape id="_x0000_i1035" type="#_x0000_t75" style="width:363.7pt;height:68.7pt" o:ole="">
                            <v:imagedata r:id="rId36" o:title=""/>
                          </v:shape>
                          <o:OLEObject Type="Embed" ProgID="Visio.Drawing.11" ShapeID="_x0000_i1035" DrawAspect="Content" ObjectID="_1457044356" r:id="rId38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br/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Математические модели….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lastRenderedPageBreak/>
        <w:t>…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D36DE7" w:rsidRPr="007A5B50" w:rsidRDefault="00D36DE7" w:rsidP="00D36DE7">
      <w:pPr>
        <w:pStyle w:val="1"/>
        <w:numPr>
          <w:ilvl w:val="0"/>
          <w:numId w:val="1"/>
        </w:numPr>
      </w:pPr>
      <w:r w:rsidRPr="007A5B50">
        <w:lastRenderedPageBreak/>
        <w:t>Разработка СППР на базе принципов КИМ-метода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Техническое задание.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BC2CA2" w:rsidRPr="007A5B50" w:rsidRDefault="00BC2CA2" w:rsidP="00BC2CA2"/>
    <w:sectPr w:rsidR="00BC2CA2" w:rsidRPr="007A5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078A4" w:rsidRDefault="003078A4" w:rsidP="00597FCB">
      <w:pPr>
        <w:spacing w:after="0" w:line="240" w:lineRule="auto"/>
      </w:pPr>
      <w:r>
        <w:separator/>
      </w:r>
    </w:p>
  </w:endnote>
  <w:endnote w:type="continuationSeparator" w:id="0">
    <w:p w:rsidR="003078A4" w:rsidRDefault="003078A4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078A4" w:rsidRDefault="003078A4" w:rsidP="00597FCB">
      <w:pPr>
        <w:spacing w:after="0" w:line="240" w:lineRule="auto"/>
      </w:pPr>
      <w:r>
        <w:separator/>
      </w:r>
    </w:p>
  </w:footnote>
  <w:footnote w:type="continuationSeparator" w:id="0">
    <w:p w:rsidR="003078A4" w:rsidRDefault="003078A4" w:rsidP="00597FCB">
      <w:pPr>
        <w:spacing w:after="0" w:line="240" w:lineRule="auto"/>
      </w:pPr>
      <w:r>
        <w:continuationSeparator/>
      </w:r>
    </w:p>
  </w:footnote>
  <w:footnote w:id="1">
    <w:p w:rsidR="00E63DED" w:rsidRDefault="00E63DED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E63DED" w:rsidRDefault="00E63DED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новейшие информационные</w:t>
      </w:r>
    </w:p>
    <w:p w:rsidR="00E63DED" w:rsidRDefault="00E63DED" w:rsidP="001368B3">
      <w:pPr>
        <w:pStyle w:val="a8"/>
      </w:pPr>
      <w:r>
        <w:t>технологии»</w:t>
      </w:r>
    </w:p>
  </w:footnote>
  <w:footnote w:id="3">
    <w:p w:rsidR="00E63DED" w:rsidRDefault="00E63DED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E63DED" w:rsidRPr="00B965B6" w:rsidRDefault="00E63DED">
      <w:pPr>
        <w:pStyle w:val="a8"/>
      </w:pPr>
      <w:r>
        <w:rPr>
          <w:rStyle w:val="aa"/>
        </w:rPr>
        <w:footnoteRef/>
      </w:r>
      <w:r>
        <w:t xml:space="preserve"> </w:t>
      </w:r>
      <w:r w:rsidRPr="007B5BC1">
        <w:t>Информационные технологии (Е.Л. Румянцева, В.В. Слюсарь)</w:t>
      </w:r>
    </w:p>
  </w:footnote>
  <w:footnote w:id="5">
    <w:p w:rsidR="00E63DED" w:rsidRDefault="00E63DED">
      <w:pPr>
        <w:pStyle w:val="a8"/>
      </w:pPr>
      <w:r>
        <w:rPr>
          <w:rStyle w:val="aa"/>
        </w:rPr>
        <w:footnoteRef/>
      </w:r>
      <w:r>
        <w:t xml:space="preserve"> </w:t>
      </w:r>
      <w:r w:rsidRPr="00A271A9">
        <w:t>Проблемы принятия решений (Ларичев О.И. )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1A19E0"/>
    <w:multiLevelType w:val="hybridMultilevel"/>
    <w:tmpl w:val="CBD41754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">
    <w:nsid w:val="127661C3"/>
    <w:multiLevelType w:val="hybridMultilevel"/>
    <w:tmpl w:val="98021CB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3CC471FC"/>
    <w:multiLevelType w:val="hybridMultilevel"/>
    <w:tmpl w:val="477E1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283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503E11CC"/>
    <w:multiLevelType w:val="hybridMultilevel"/>
    <w:tmpl w:val="F37C7BB0"/>
    <w:lvl w:ilvl="0" w:tplc="0419000F">
      <w:start w:val="1"/>
      <w:numFmt w:val="decimal"/>
      <w:lvlText w:val="%1."/>
      <w:lvlJc w:val="left"/>
      <w:pPr>
        <w:ind w:left="1490" w:hanging="360"/>
      </w:pPr>
    </w:lvl>
    <w:lvl w:ilvl="1" w:tplc="04190019" w:tentative="1">
      <w:start w:val="1"/>
      <w:numFmt w:val="lowerLetter"/>
      <w:lvlText w:val="%2."/>
      <w:lvlJc w:val="left"/>
      <w:pPr>
        <w:ind w:left="2210" w:hanging="360"/>
      </w:pPr>
    </w:lvl>
    <w:lvl w:ilvl="2" w:tplc="0419001B" w:tentative="1">
      <w:start w:val="1"/>
      <w:numFmt w:val="lowerRoman"/>
      <w:lvlText w:val="%3."/>
      <w:lvlJc w:val="right"/>
      <w:pPr>
        <w:ind w:left="2930" w:hanging="180"/>
      </w:pPr>
    </w:lvl>
    <w:lvl w:ilvl="3" w:tplc="0419000F" w:tentative="1">
      <w:start w:val="1"/>
      <w:numFmt w:val="decimal"/>
      <w:lvlText w:val="%4."/>
      <w:lvlJc w:val="left"/>
      <w:pPr>
        <w:ind w:left="3650" w:hanging="360"/>
      </w:pPr>
    </w:lvl>
    <w:lvl w:ilvl="4" w:tplc="04190019" w:tentative="1">
      <w:start w:val="1"/>
      <w:numFmt w:val="lowerLetter"/>
      <w:lvlText w:val="%5."/>
      <w:lvlJc w:val="left"/>
      <w:pPr>
        <w:ind w:left="4370" w:hanging="360"/>
      </w:pPr>
    </w:lvl>
    <w:lvl w:ilvl="5" w:tplc="0419001B" w:tentative="1">
      <w:start w:val="1"/>
      <w:numFmt w:val="lowerRoman"/>
      <w:lvlText w:val="%6."/>
      <w:lvlJc w:val="right"/>
      <w:pPr>
        <w:ind w:left="5090" w:hanging="180"/>
      </w:pPr>
    </w:lvl>
    <w:lvl w:ilvl="6" w:tplc="0419000F" w:tentative="1">
      <w:start w:val="1"/>
      <w:numFmt w:val="decimal"/>
      <w:lvlText w:val="%7."/>
      <w:lvlJc w:val="left"/>
      <w:pPr>
        <w:ind w:left="5810" w:hanging="360"/>
      </w:pPr>
    </w:lvl>
    <w:lvl w:ilvl="7" w:tplc="04190019" w:tentative="1">
      <w:start w:val="1"/>
      <w:numFmt w:val="lowerLetter"/>
      <w:lvlText w:val="%8."/>
      <w:lvlJc w:val="left"/>
      <w:pPr>
        <w:ind w:left="6530" w:hanging="360"/>
      </w:pPr>
    </w:lvl>
    <w:lvl w:ilvl="8" w:tplc="0419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9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5ABA64F0"/>
    <w:multiLevelType w:val="hybridMultilevel"/>
    <w:tmpl w:val="1C6E058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71923DFB"/>
    <w:multiLevelType w:val="hybridMultilevel"/>
    <w:tmpl w:val="F398A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75A62EE8"/>
    <w:multiLevelType w:val="hybridMultilevel"/>
    <w:tmpl w:val="4806721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7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  <w:num w:numId="7">
    <w:abstractNumId w:val="11"/>
  </w:num>
  <w:num w:numId="8">
    <w:abstractNumId w:val="9"/>
  </w:num>
  <w:num w:numId="9">
    <w:abstractNumId w:val="2"/>
  </w:num>
  <w:num w:numId="10">
    <w:abstractNumId w:val="12"/>
  </w:num>
  <w:num w:numId="11">
    <w:abstractNumId w:val="8"/>
  </w:num>
  <w:num w:numId="12">
    <w:abstractNumId w:val="10"/>
  </w:num>
  <w:num w:numId="13">
    <w:abstractNumId w:val="6"/>
  </w:num>
  <w:num w:numId="14">
    <w:abstractNumId w:val="1"/>
  </w:num>
  <w:num w:numId="15">
    <w:abstractNumId w:val="0"/>
  </w:num>
  <w:num w:numId="1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0B8B"/>
    <w:rsid w:val="00003A25"/>
    <w:rsid w:val="00014FD6"/>
    <w:rsid w:val="000263A1"/>
    <w:rsid w:val="0003182D"/>
    <w:rsid w:val="00047AD3"/>
    <w:rsid w:val="0005671F"/>
    <w:rsid w:val="00062178"/>
    <w:rsid w:val="00067E17"/>
    <w:rsid w:val="00084F7D"/>
    <w:rsid w:val="000910FE"/>
    <w:rsid w:val="00092925"/>
    <w:rsid w:val="000D750F"/>
    <w:rsid w:val="000E38F8"/>
    <w:rsid w:val="000F3A33"/>
    <w:rsid w:val="000F75C8"/>
    <w:rsid w:val="000F787C"/>
    <w:rsid w:val="00123E03"/>
    <w:rsid w:val="00127F17"/>
    <w:rsid w:val="001368B3"/>
    <w:rsid w:val="00155833"/>
    <w:rsid w:val="00164094"/>
    <w:rsid w:val="001715C1"/>
    <w:rsid w:val="001754CA"/>
    <w:rsid w:val="00190F67"/>
    <w:rsid w:val="001D2489"/>
    <w:rsid w:val="001D3A07"/>
    <w:rsid w:val="001D4261"/>
    <w:rsid w:val="001D460D"/>
    <w:rsid w:val="001E4EDA"/>
    <w:rsid w:val="001F380E"/>
    <w:rsid w:val="001F6C06"/>
    <w:rsid w:val="001F785B"/>
    <w:rsid w:val="00207A7A"/>
    <w:rsid w:val="002139F3"/>
    <w:rsid w:val="00230832"/>
    <w:rsid w:val="00290E16"/>
    <w:rsid w:val="002C34AA"/>
    <w:rsid w:val="002E356D"/>
    <w:rsid w:val="003029E1"/>
    <w:rsid w:val="00303995"/>
    <w:rsid w:val="0030473B"/>
    <w:rsid w:val="003078A4"/>
    <w:rsid w:val="00311ACD"/>
    <w:rsid w:val="00320876"/>
    <w:rsid w:val="00331025"/>
    <w:rsid w:val="00331971"/>
    <w:rsid w:val="003346A5"/>
    <w:rsid w:val="00361D29"/>
    <w:rsid w:val="00373A01"/>
    <w:rsid w:val="00373EC0"/>
    <w:rsid w:val="003843AD"/>
    <w:rsid w:val="0039789C"/>
    <w:rsid w:val="003B5E77"/>
    <w:rsid w:val="003C0850"/>
    <w:rsid w:val="003D64A6"/>
    <w:rsid w:val="00407119"/>
    <w:rsid w:val="0040771C"/>
    <w:rsid w:val="00411010"/>
    <w:rsid w:val="00414F95"/>
    <w:rsid w:val="00415C60"/>
    <w:rsid w:val="00430EB4"/>
    <w:rsid w:val="004366BE"/>
    <w:rsid w:val="00492AA4"/>
    <w:rsid w:val="00493C88"/>
    <w:rsid w:val="004B465A"/>
    <w:rsid w:val="004C7413"/>
    <w:rsid w:val="004E4FA2"/>
    <w:rsid w:val="004E6293"/>
    <w:rsid w:val="004E75C5"/>
    <w:rsid w:val="004F35B5"/>
    <w:rsid w:val="004F4657"/>
    <w:rsid w:val="00503808"/>
    <w:rsid w:val="005062A0"/>
    <w:rsid w:val="00520406"/>
    <w:rsid w:val="00527ABD"/>
    <w:rsid w:val="00531BC8"/>
    <w:rsid w:val="00546F82"/>
    <w:rsid w:val="00581D03"/>
    <w:rsid w:val="00584CD4"/>
    <w:rsid w:val="00595BD3"/>
    <w:rsid w:val="00596304"/>
    <w:rsid w:val="005979D7"/>
    <w:rsid w:val="00597FCB"/>
    <w:rsid w:val="005A0C47"/>
    <w:rsid w:val="005A1978"/>
    <w:rsid w:val="005A4376"/>
    <w:rsid w:val="005B14BE"/>
    <w:rsid w:val="005B543B"/>
    <w:rsid w:val="005E1F1E"/>
    <w:rsid w:val="005E31D3"/>
    <w:rsid w:val="00607509"/>
    <w:rsid w:val="00621656"/>
    <w:rsid w:val="00624F8E"/>
    <w:rsid w:val="00630895"/>
    <w:rsid w:val="00633668"/>
    <w:rsid w:val="00681304"/>
    <w:rsid w:val="00694FE4"/>
    <w:rsid w:val="006B4C77"/>
    <w:rsid w:val="006D2E5E"/>
    <w:rsid w:val="006D6BA5"/>
    <w:rsid w:val="006E00EF"/>
    <w:rsid w:val="006E2277"/>
    <w:rsid w:val="006E2B19"/>
    <w:rsid w:val="006E527C"/>
    <w:rsid w:val="006E5A6C"/>
    <w:rsid w:val="006F1CBE"/>
    <w:rsid w:val="00710AB7"/>
    <w:rsid w:val="00716078"/>
    <w:rsid w:val="00730568"/>
    <w:rsid w:val="00737999"/>
    <w:rsid w:val="00764C71"/>
    <w:rsid w:val="007856C8"/>
    <w:rsid w:val="0079112C"/>
    <w:rsid w:val="0079779A"/>
    <w:rsid w:val="007A5B50"/>
    <w:rsid w:val="007B119A"/>
    <w:rsid w:val="007B5BC1"/>
    <w:rsid w:val="007D38A6"/>
    <w:rsid w:val="007D5AA9"/>
    <w:rsid w:val="007E1FA2"/>
    <w:rsid w:val="007E31EB"/>
    <w:rsid w:val="007E5594"/>
    <w:rsid w:val="007F6CE8"/>
    <w:rsid w:val="008168DA"/>
    <w:rsid w:val="00826982"/>
    <w:rsid w:val="00834BAD"/>
    <w:rsid w:val="00847CF6"/>
    <w:rsid w:val="00855007"/>
    <w:rsid w:val="00857518"/>
    <w:rsid w:val="008739BA"/>
    <w:rsid w:val="0089744F"/>
    <w:rsid w:val="008A066B"/>
    <w:rsid w:val="008A1061"/>
    <w:rsid w:val="008C4A96"/>
    <w:rsid w:val="008D37F3"/>
    <w:rsid w:val="008F6C97"/>
    <w:rsid w:val="009010B1"/>
    <w:rsid w:val="009020F2"/>
    <w:rsid w:val="00903C5B"/>
    <w:rsid w:val="00907833"/>
    <w:rsid w:val="00924FB7"/>
    <w:rsid w:val="009269B9"/>
    <w:rsid w:val="00945EBD"/>
    <w:rsid w:val="00957F07"/>
    <w:rsid w:val="0097322A"/>
    <w:rsid w:val="00983A49"/>
    <w:rsid w:val="009B511F"/>
    <w:rsid w:val="009B58C2"/>
    <w:rsid w:val="009D3F8B"/>
    <w:rsid w:val="009E01FD"/>
    <w:rsid w:val="009E0644"/>
    <w:rsid w:val="00A003CB"/>
    <w:rsid w:val="00A01D88"/>
    <w:rsid w:val="00A0758A"/>
    <w:rsid w:val="00A1667E"/>
    <w:rsid w:val="00A173BE"/>
    <w:rsid w:val="00A2031A"/>
    <w:rsid w:val="00A271A9"/>
    <w:rsid w:val="00A314E4"/>
    <w:rsid w:val="00A34AEB"/>
    <w:rsid w:val="00A72B44"/>
    <w:rsid w:val="00A741B2"/>
    <w:rsid w:val="00A91D18"/>
    <w:rsid w:val="00A9690C"/>
    <w:rsid w:val="00AA5BDF"/>
    <w:rsid w:val="00AC6557"/>
    <w:rsid w:val="00AD289C"/>
    <w:rsid w:val="00AD631D"/>
    <w:rsid w:val="00AE59CC"/>
    <w:rsid w:val="00AF46FD"/>
    <w:rsid w:val="00AF7645"/>
    <w:rsid w:val="00B1281E"/>
    <w:rsid w:val="00B152B7"/>
    <w:rsid w:val="00B166A5"/>
    <w:rsid w:val="00B32A7A"/>
    <w:rsid w:val="00B33874"/>
    <w:rsid w:val="00B37DB4"/>
    <w:rsid w:val="00B6075C"/>
    <w:rsid w:val="00B66FCA"/>
    <w:rsid w:val="00B73FCF"/>
    <w:rsid w:val="00B965B6"/>
    <w:rsid w:val="00B96E7D"/>
    <w:rsid w:val="00BB1588"/>
    <w:rsid w:val="00BB5BA5"/>
    <w:rsid w:val="00BC2CA2"/>
    <w:rsid w:val="00BD00EF"/>
    <w:rsid w:val="00BE19AA"/>
    <w:rsid w:val="00C23F93"/>
    <w:rsid w:val="00C343A1"/>
    <w:rsid w:val="00C456F5"/>
    <w:rsid w:val="00C45A14"/>
    <w:rsid w:val="00C53E43"/>
    <w:rsid w:val="00C86970"/>
    <w:rsid w:val="00CA5320"/>
    <w:rsid w:val="00CB0C6C"/>
    <w:rsid w:val="00CB4378"/>
    <w:rsid w:val="00CB7964"/>
    <w:rsid w:val="00CC2B13"/>
    <w:rsid w:val="00CE485B"/>
    <w:rsid w:val="00CF49FD"/>
    <w:rsid w:val="00CF6A93"/>
    <w:rsid w:val="00D02266"/>
    <w:rsid w:val="00D0513D"/>
    <w:rsid w:val="00D200F8"/>
    <w:rsid w:val="00D215EE"/>
    <w:rsid w:val="00D36DE7"/>
    <w:rsid w:val="00D61ED5"/>
    <w:rsid w:val="00D8121A"/>
    <w:rsid w:val="00DA525A"/>
    <w:rsid w:val="00DB4421"/>
    <w:rsid w:val="00DC17EA"/>
    <w:rsid w:val="00DC752C"/>
    <w:rsid w:val="00DD66D5"/>
    <w:rsid w:val="00E27DDE"/>
    <w:rsid w:val="00E478E7"/>
    <w:rsid w:val="00E63DED"/>
    <w:rsid w:val="00E67FEB"/>
    <w:rsid w:val="00E83F11"/>
    <w:rsid w:val="00EA4740"/>
    <w:rsid w:val="00EA4B2B"/>
    <w:rsid w:val="00EC6931"/>
    <w:rsid w:val="00EE4BD8"/>
    <w:rsid w:val="00EE5BB2"/>
    <w:rsid w:val="00EF34F6"/>
    <w:rsid w:val="00F00233"/>
    <w:rsid w:val="00F015FE"/>
    <w:rsid w:val="00F27B55"/>
    <w:rsid w:val="00F40ADE"/>
    <w:rsid w:val="00F50436"/>
    <w:rsid w:val="00F53344"/>
    <w:rsid w:val="00F828AA"/>
    <w:rsid w:val="00F873B8"/>
    <w:rsid w:val="00F94B33"/>
    <w:rsid w:val="00FB154F"/>
    <w:rsid w:val="00FC3B57"/>
    <w:rsid w:val="00FC6595"/>
    <w:rsid w:val="00FC7A04"/>
    <w:rsid w:val="00FD305F"/>
    <w:rsid w:val="00FE6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Balloon Text"/>
    <w:basedOn w:val="a"/>
    <w:link w:val="af2"/>
    <w:uiPriority w:val="99"/>
    <w:semiHidden/>
    <w:unhideWhenUsed/>
    <w:rsid w:val="001D42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D426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Balloon Text"/>
    <w:basedOn w:val="a"/>
    <w:link w:val="af2"/>
    <w:uiPriority w:val="99"/>
    <w:semiHidden/>
    <w:unhideWhenUsed/>
    <w:rsid w:val="001D42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D426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2.bin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9.bin"/><Relationship Id="rId34" Type="http://schemas.openxmlformats.org/officeDocument/2006/relationships/oleObject" Target="embeddings/oleObject18.bin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6.bin"/><Relationship Id="rId25" Type="http://schemas.openxmlformats.org/officeDocument/2006/relationships/image" Target="media/image6.emf"/><Relationship Id="rId33" Type="http://schemas.openxmlformats.org/officeDocument/2006/relationships/image" Target="media/image8.emf"/><Relationship Id="rId38" Type="http://schemas.openxmlformats.org/officeDocument/2006/relationships/oleObject" Target="embeddings/oleObject21.bin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8.bin"/><Relationship Id="rId29" Type="http://schemas.openxmlformats.org/officeDocument/2006/relationships/oleObject" Target="embeddings/oleObject1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11.bin"/><Relationship Id="rId32" Type="http://schemas.openxmlformats.org/officeDocument/2006/relationships/oleObject" Target="embeddings/oleObject17.bin"/><Relationship Id="rId37" Type="http://schemas.openxmlformats.org/officeDocument/2006/relationships/oleObject" Target="embeddings/oleObject20.bin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3.wmf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4.bin"/><Relationship Id="rId36" Type="http://schemas.openxmlformats.org/officeDocument/2006/relationships/image" Target="media/image9.emf"/><Relationship Id="rId10" Type="http://schemas.openxmlformats.org/officeDocument/2006/relationships/oleObject" Target="embeddings/oleObject1.bin"/><Relationship Id="rId19" Type="http://schemas.openxmlformats.org/officeDocument/2006/relationships/image" Target="media/image4.emf"/><Relationship Id="rId31" Type="http://schemas.openxmlformats.org/officeDocument/2006/relationships/oleObject" Target="embeddings/oleObject16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4.bin"/><Relationship Id="rId22" Type="http://schemas.openxmlformats.org/officeDocument/2006/relationships/image" Target="media/image5.emf"/><Relationship Id="rId27" Type="http://schemas.openxmlformats.org/officeDocument/2006/relationships/oleObject" Target="embeddings/oleObject13.bin"/><Relationship Id="rId30" Type="http://schemas.openxmlformats.org/officeDocument/2006/relationships/image" Target="media/image7.emf"/><Relationship Id="rId35" Type="http://schemas.openxmlformats.org/officeDocument/2006/relationships/oleObject" Target="embeddings/oleObject1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9F97CB73-4B37-4272-B3EF-A17F695CBA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01</TotalTime>
  <Pages>1</Pages>
  <Words>2480</Words>
  <Characters>14140</Characters>
  <Application>Microsoft Office Word</Application>
  <DocSecurity>0</DocSecurity>
  <Lines>117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65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ude</cp:lastModifiedBy>
  <cp:revision>197</cp:revision>
  <dcterms:created xsi:type="dcterms:W3CDTF">2014-01-26T09:02:00Z</dcterms:created>
  <dcterms:modified xsi:type="dcterms:W3CDTF">2014-03-22T22:46:00Z</dcterms:modified>
</cp:coreProperties>
</file>